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309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00"/>
    <a:srgbClr val="8A2F8C"/>
    <a:srgbClr val="CC99FF"/>
    <a:srgbClr val="FFFFFF"/>
    <a:srgbClr val="CC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140" d="100"/>
          <a:sy n="140" d="100"/>
        </p:scale>
        <p:origin x="-48" y="-48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7519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6440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89638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35757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496835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894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295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3267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20722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87175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94757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8281371" y="6225702"/>
            <a:ext cx="2994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SINGHUA  UNIVERSITY</a:t>
            </a:r>
            <a:endParaRPr lang="zh-CN" altLang="en-US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9" y="476"/>
            <a:ext cx="12190831" cy="6857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4171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41"/>
            <a:ext cx="12192000" cy="6853516"/>
          </a:xfrm>
          <a:prstGeom prst="rect">
            <a:avLst/>
          </a:prstGeom>
        </p:spPr>
      </p:pic>
      <p:sp>
        <p:nvSpPr>
          <p:cNvPr id="7" name="文本框 4"/>
          <p:cNvSpPr txBox="1"/>
          <p:nvPr/>
        </p:nvSpPr>
        <p:spPr>
          <a:xfrm>
            <a:off x="-350898" y="4983483"/>
            <a:ext cx="54646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八讲  </a:t>
            </a:r>
            <a:r>
              <a:rPr lang="zh-CN" altLang="en-US" sz="28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链表</a:t>
            </a: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程序抽象</a:t>
            </a:r>
          </a:p>
        </p:txBody>
      </p:sp>
    </p:spTree>
    <p:extLst>
      <p:ext uri="{BB962C8B-B14F-4D97-AF65-F5344CB8AC3E}">
        <p14:creationId xmlns:p14="http://schemas.microsoft.com/office/powerpoint/2010/main" val="1674807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494338" cy="830997"/>
            <a:chOff x="734568" y="424635"/>
            <a:chExt cx="349433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抽象数据类型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274251" y="1380865"/>
            <a:ext cx="9650982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GetValu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POINT point,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x,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y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point ){  if( x )    *x = point-&gt;x;    if( y )    *y = point-&gt;y;  }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SetValu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POINT point,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x,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y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point ){  point-&gt;x = x;    point-&gt;y = y;  }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Compar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POINT point1, PPOINT point2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!point1 || !point2 ){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Compar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Parameter(s) illegal."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 exit(1);  }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( point1-&gt;x == point2-&gt;x ) &amp;&amp; ( point1-&gt;y == point2-&gt;y )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Pr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POINT point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point )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f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"(%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,%d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", point-&gt;x, point-&gt;y )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lse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f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"NULL" )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6889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494338" cy="830997"/>
            <a:chOff x="734568" y="424635"/>
            <a:chExt cx="349433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抽象数据类型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274251" y="1306045"/>
            <a:ext cx="9650982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 *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TransformIntoString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POINT point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har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f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BUFSIZ]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point )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rintf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f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"(%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,%d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", point-&gt;x, point-&gt;y )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turn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uplicateString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f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lse  return "NULL"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*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uplicateString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har* s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len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)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har* t = new char[n+1]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0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n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t[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= s[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[n] = '\0'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t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109683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　表</a:t>
              </a:r>
            </a:p>
          </p:txBody>
        </p:sp>
      </p:grpSp>
      <p:sp>
        <p:nvSpPr>
          <p:cNvPr id="7" name="矩形 6"/>
          <p:cNvSpPr/>
          <p:nvPr/>
        </p:nvSpPr>
        <p:spPr>
          <a:xfrm>
            <a:off x="1375668" y="1228569"/>
            <a:ext cx="9650982" cy="467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的意义与性质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存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访问的数据对象集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数据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占用的存储空间总是动态分配的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的定义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元素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列，每个元素与前后元素相链接</a:t>
            </a:r>
          </a:p>
          <a:p>
            <a:pPr>
              <a:lnSpc>
                <a:spcPct val="120000"/>
              </a:lnSpc>
            </a:pPr>
            <a:endParaRPr lang="zh-CN" altLang="en-US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zh-CN" altLang="en-US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zh-CN" altLang="en-US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结点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链表中的元素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、表尾：链表的头尾结点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头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、尾指针：指向表头、表尾的指针</a:t>
            </a:r>
          </a:p>
        </p:txBody>
      </p:sp>
      <p:graphicFrame>
        <p:nvGraphicFramePr>
          <p:cNvPr id="10" name="Object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21468"/>
              </p:ext>
            </p:extLst>
          </p:nvPr>
        </p:nvGraphicFramePr>
        <p:xfrm>
          <a:off x="1375668" y="3346903"/>
          <a:ext cx="9031077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5" imgW="10817531" imgH="1128679" progId="Visio.Drawing.11">
                  <p:embed/>
                </p:oleObj>
              </mc:Choice>
              <mc:Fallback>
                <p:oleObj name="Visio" r:id="rId5" imgW="10817531" imgH="1128679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5668" y="3346903"/>
                        <a:ext cx="9031077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8911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表数据结构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343733" y="1348645"/>
            <a:ext cx="9650982" cy="45797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结点：使用结构体类型表示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至少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含两个域：结点数据域与链接指针域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 NODE;  typedef struct NODE * PNODE;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 NODE{</a:t>
            </a:r>
          </a:p>
          <a:p>
            <a:pPr marL="252000"/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OINT data;    /*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结点的存储数据  *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pPr marL="252000"/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NODE next;    /*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下一结点，表尾此域为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 */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结构：封装结点表示的细节</a:t>
            </a:r>
          </a:p>
          <a:p>
            <a:pPr marL="252000"/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;  typedef struct LIST * PLIST;</a:t>
            </a:r>
          </a:p>
          <a:p>
            <a:pPr marL="252000"/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{</a:t>
            </a:r>
          </a:p>
          <a:p>
            <a:pPr marL="252000"/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nt;    /*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中包含的结点数目 *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pPr marL="252000"/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NODE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ad, tail;    /*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头尾指针 *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pPr marL="252000"/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9958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表数据结构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346638" y="1263884"/>
            <a:ext cx="9002048" cy="47736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链表图例</a:t>
            </a:r>
          </a:p>
          <a:p>
            <a:pPr>
              <a:lnSpc>
                <a:spcPct val="12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别说明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总是动态分配内存的，所以结点逻辑上连续，物理上地址空间并不一定连续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刻注意维护链表的完整性：一旦头指针 </a:t>
            </a:r>
            <a:r>
              <a:rPr lang="en-US" altLang="zh-CN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ad </a:t>
            </a:r>
            <a:r>
              <a:rPr lang="zh-CN" altLang="en-US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去链表表头地址，整个链表就会丢失；任一结点 </a:t>
            </a:r>
            <a:r>
              <a:rPr lang="en-US" altLang="zh-CN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失去下一结点地址，后续结点就会全部丢失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向链表、双向链表、循环链表、双向循环链表</a:t>
            </a:r>
          </a:p>
        </p:txBody>
      </p:sp>
      <p:graphicFrame>
        <p:nvGraphicFramePr>
          <p:cNvPr id="10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15594498"/>
              </p:ext>
            </p:extLst>
          </p:nvPr>
        </p:nvGraphicFramePr>
        <p:xfrm>
          <a:off x="1346638" y="1855351"/>
          <a:ext cx="9002048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5" imgW="10866947" imgH="1128679" progId="Visio.Drawing.11">
                  <p:embed/>
                </p:oleObj>
              </mc:Choice>
              <mc:Fallback>
                <p:oleObj name="Visio" r:id="rId5" imgW="10866947" imgH="1128679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6638" y="1855351"/>
                        <a:ext cx="9002048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7098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494338" cy="830997"/>
            <a:chOff x="734568" y="424635"/>
            <a:chExt cx="349433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抽象链表接口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477266" y="1226416"/>
            <a:ext cx="9650982" cy="565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能够处理点数据类型的抽象链表接口</a:t>
            </a:r>
          </a:p>
        </p:txBody>
      </p:sp>
      <p:sp>
        <p:nvSpPr>
          <p:cNvPr id="10" name="矩形 9"/>
          <p:cNvSpPr/>
          <p:nvPr/>
        </p:nvSpPr>
        <p:spPr>
          <a:xfrm>
            <a:off x="1477266" y="1792020"/>
            <a:ext cx="965098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"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nt.h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 LIS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def struct LIST * PLIST;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IST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Creat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Destroy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Appen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PPOINT point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Inser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PPOINT point,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Delet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Clear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Traver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 );</a:t>
            </a:r>
          </a:p>
          <a:p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Search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PPOINT point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GetCou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 );</a:t>
            </a:r>
          </a:p>
          <a:p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IsEmpty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 );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6167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494338" cy="830997"/>
            <a:chOff x="734568" y="424635"/>
            <a:chExt cx="349433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抽象</a:t>
              </a:r>
              <a:r>
                <a:rPr lang="zh-CN" altLang="en-US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表实现</a:t>
              </a:r>
            </a:p>
          </p:txBody>
        </p:sp>
      </p:grpSp>
      <p:sp>
        <p:nvSpPr>
          <p:cNvPr id="7" name="矩形 6"/>
          <p:cNvSpPr/>
          <p:nvPr/>
        </p:nvSpPr>
        <p:spPr>
          <a:xfrm>
            <a:off x="1477266" y="1670062"/>
            <a:ext cx="9650982" cy="35878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的构造与销毁</a:t>
            </a:r>
            <a:endParaRPr lang="en-US" altLang="zh-CN" sz="32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32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的追加</a:t>
            </a:r>
            <a:endParaRPr lang="en-US" altLang="zh-CN" sz="32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32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的插入</a:t>
            </a:r>
            <a:endParaRPr lang="en-US" altLang="zh-CN" sz="32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的删除</a:t>
            </a:r>
            <a:endParaRPr lang="en-US" altLang="zh-CN" sz="32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32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的遍历</a:t>
            </a:r>
            <a:endParaRPr lang="en-US" altLang="zh-CN" sz="32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32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的查找</a:t>
            </a:r>
            <a:endParaRPr lang="zh-CN" altLang="en-US" sz="32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8897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417668" cy="830997"/>
            <a:chOff x="734568" y="424635"/>
            <a:chExt cx="441766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3877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表的构造与销毁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477266" y="1256610"/>
            <a:ext cx="9650982" cy="565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函数，实现链表的构造与销毁操作</a:t>
            </a:r>
          </a:p>
        </p:txBody>
      </p:sp>
      <p:sp>
        <p:nvSpPr>
          <p:cNvPr id="10" name="矩形 9"/>
          <p:cNvSpPr/>
          <p:nvPr/>
        </p:nvSpPr>
        <p:spPr>
          <a:xfrm>
            <a:off x="1599373" y="1883246"/>
            <a:ext cx="9650982" cy="4081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IST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Creat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LIST p = new LIST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-&gt;count = 0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-&gt;head = NULL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-&gt;tail = NULL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p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Destroy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list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Clear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list )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delete list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65577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417668" cy="830997"/>
            <a:chOff x="734568" y="424635"/>
            <a:chExt cx="441766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3877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表的构造与销毁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263884"/>
            <a:ext cx="9650982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Clear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!list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Clear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Parameter illegal."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exit(1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hile( list-&gt;head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PNODE t = list-&gt;head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list-&gt;head = t-&gt;nex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Destroy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t-&gt;data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delete 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list-&gt;count--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list-&gt;tail = NULL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5310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表头结点的删除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534814" y="3230200"/>
            <a:ext cx="8886443" cy="28253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步骤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设置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临时指针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使其指向链表头结点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将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头结点设置为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后继结点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删除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头结点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所指向的目标数据对象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删除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指向的结点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递减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结点数目</a:t>
            </a:r>
          </a:p>
        </p:txBody>
      </p:sp>
      <p:graphicFrame>
        <p:nvGraphicFramePr>
          <p:cNvPr id="10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8774031"/>
              </p:ext>
            </p:extLst>
          </p:nvPr>
        </p:nvGraphicFramePr>
        <p:xfrm>
          <a:off x="1477266" y="1368271"/>
          <a:ext cx="9535886" cy="1861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5" imgW="10866947" imgH="1785296" progId="Visio.Drawing.11">
                  <p:embed/>
                </p:oleObj>
              </mc:Choice>
              <mc:Fallback>
                <p:oleObj name="Visio" r:id="rId5" imgW="10866947" imgH="1785296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266" y="1368271"/>
                        <a:ext cx="9535886" cy="18619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8328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提　纲</a:t>
              </a:r>
            </a:p>
          </p:txBody>
        </p:sp>
      </p:grpSp>
      <p:sp>
        <p:nvSpPr>
          <p:cNvPr id="7" name="矩形 6"/>
          <p:cNvSpPr/>
          <p:nvPr/>
        </p:nvSpPr>
        <p:spPr>
          <a:xfrm>
            <a:off x="1477266" y="1570559"/>
            <a:ext cx="7786807" cy="36769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4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抽象</a:t>
            </a:r>
          </a:p>
          <a:p>
            <a:pPr>
              <a:lnSpc>
                <a:spcPct val="150000"/>
              </a:lnSpc>
            </a:pPr>
            <a:r>
              <a:rPr lang="zh-CN" altLang="en-US" sz="4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  表</a:t>
            </a:r>
          </a:p>
          <a:p>
            <a:pPr>
              <a:lnSpc>
                <a:spcPct val="150000"/>
              </a:lnSpc>
            </a:pPr>
            <a:r>
              <a:rPr lang="zh-CN" altLang="en-US" sz="4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指针</a:t>
            </a:r>
          </a:p>
          <a:p>
            <a:pPr>
              <a:lnSpc>
                <a:spcPct val="150000"/>
              </a:lnSpc>
            </a:pPr>
            <a:r>
              <a:rPr lang="zh-CN" altLang="en-US" sz="4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象链表</a:t>
            </a:r>
          </a:p>
        </p:txBody>
      </p:sp>
    </p:spTree>
    <p:extLst>
      <p:ext uri="{BB962C8B-B14F-4D97-AF65-F5344CB8AC3E}">
        <p14:creationId xmlns:p14="http://schemas.microsoft.com/office/powerpoint/2010/main" val="2541229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的追加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530204" y="2952580"/>
            <a:ext cx="8886443" cy="31285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步骤</a:t>
            </a:r>
          </a:p>
          <a:p>
            <a:pPr marL="252000">
              <a:spcBef>
                <a:spcPts val="600"/>
              </a:spcBef>
              <a:spcAft>
                <a:spcPts val="300"/>
              </a:spcAft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构造一个新结点，用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它</a:t>
            </a:r>
          </a:p>
          <a:p>
            <a:pPr marL="252000">
              <a:spcBef>
                <a:spcPts val="600"/>
              </a:spcBef>
              <a:spcAft>
                <a:spcPts val="300"/>
              </a:spcAft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指向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n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指向的目标数据对象，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为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</a:p>
          <a:p>
            <a:pPr marL="252000">
              <a:spcBef>
                <a:spcPts val="600"/>
              </a:spcBef>
              <a:spcAft>
                <a:spcPts val="300"/>
              </a:spcAft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链表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ad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说明当前链表中没有任何结点，将此结点作为链表惟一结点添加到链表中，此时简单将链表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ad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与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il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设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可</a:t>
            </a:r>
          </a:p>
          <a:p>
            <a:pPr marL="252000">
              <a:spcBef>
                <a:spcPts val="600"/>
              </a:spcBef>
              <a:spcAft>
                <a:spcPts val="300"/>
              </a:spcAft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否则，将当前尾结点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设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使其指向新结点</a:t>
            </a:r>
          </a:p>
          <a:p>
            <a:pPr marL="252000">
              <a:spcBef>
                <a:spcPts val="600"/>
              </a:spcBef>
              <a:spcAft>
                <a:spcPts val="300"/>
              </a:spcAft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链表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il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设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将新结点作为链表尾结点</a:t>
            </a:r>
          </a:p>
          <a:p>
            <a:pPr marL="252000">
              <a:spcBef>
                <a:spcPts val="600"/>
              </a:spcBef>
              <a:spcAft>
                <a:spcPts val="300"/>
              </a:spcAft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增链表结点数目</a:t>
            </a:r>
          </a:p>
        </p:txBody>
      </p:sp>
      <p:graphicFrame>
        <p:nvGraphicFramePr>
          <p:cNvPr id="11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88553853"/>
              </p:ext>
            </p:extLst>
          </p:nvPr>
        </p:nvGraphicFramePr>
        <p:xfrm>
          <a:off x="1365249" y="1251181"/>
          <a:ext cx="8838293" cy="220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Visio" r:id="rId5" imgW="9138734" imgH="2201423" progId="Visio.Drawing.11">
                  <p:embed/>
                </p:oleObj>
              </mc:Choice>
              <mc:Fallback>
                <p:oleObj name="Visio" r:id="rId5" imgW="9138734" imgH="2201423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49" y="1251181"/>
                        <a:ext cx="8838293" cy="220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9935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032673" cy="830997"/>
            <a:chOff x="734568" y="424635"/>
            <a:chExt cx="303267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的追加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366479"/>
            <a:ext cx="9650982" cy="45797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Appen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PPOINT point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NODE t = new NODE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!list || !point ){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Appen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Parameter illegal."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 exit(1);  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-&gt;data = point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-&gt;next = NULL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!list-&gt;head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list-&gt;head = t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list-&gt;tail = t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lse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list-&gt;tail-&gt;next = t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list-&gt;tail = t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list-&gt;count++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799532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的插入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341518" y="3217945"/>
            <a:ext cx="8886443" cy="28761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头插入的操作步骤</a:t>
            </a:r>
          </a:p>
          <a:p>
            <a:pPr marL="252000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构造一个新结点，用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它</a:t>
            </a:r>
          </a:p>
          <a:p>
            <a:pPr marL="252000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指向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n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的目标数据对象，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为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</a:p>
          <a:p>
            <a:pPr marL="252000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设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ad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值，即使得原链表首结点链接到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指向的结点之后</a:t>
            </a:r>
          </a:p>
          <a:p>
            <a:pPr marL="252000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链表首结点指针，使其指向新结点</a:t>
            </a:r>
          </a:p>
          <a:p>
            <a:pPr marL="252000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增链表的结点数目</a:t>
            </a:r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218273"/>
              </p:ext>
            </p:extLst>
          </p:nvPr>
        </p:nvGraphicFramePr>
        <p:xfrm>
          <a:off x="2221243" y="1251181"/>
          <a:ext cx="6510624" cy="1966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Visio" r:id="rId5" imgW="8004865" imgH="2566751" progId="Visio.Drawing.11">
                  <p:embed/>
                </p:oleObj>
              </mc:Choice>
              <mc:Fallback>
                <p:oleObj name="Visio" r:id="rId5" imgW="8004865" imgH="25667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1243" y="1251181"/>
                        <a:ext cx="6510624" cy="19667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4824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的插入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220363" y="3261199"/>
            <a:ext cx="9544196" cy="2666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插入的操作步骤</a:t>
            </a:r>
          </a:p>
          <a:p>
            <a:pPr marL="252000">
              <a:spcBef>
                <a:spcPts val="3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构造一个新结点，用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它</a:t>
            </a:r>
          </a:p>
          <a:p>
            <a:pPr marL="252000">
              <a:spcBef>
                <a:spcPts val="3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指向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n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的目标数据对象，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</a:p>
          <a:p>
            <a:pPr marL="252000">
              <a:spcBef>
                <a:spcPts val="3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表头开始向后查找待插入位置的前一结点，用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它，例如若插入位置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用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号结点</a:t>
            </a:r>
          </a:p>
          <a:p>
            <a:pPr marL="252000">
              <a:spcBef>
                <a:spcPts val="3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设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值，即使得原链表中位置 </a:t>
            </a:r>
            <a:r>
              <a:rPr lang="en-US" altLang="zh-CN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的结点链接到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指向的结点之后</a:t>
            </a:r>
          </a:p>
          <a:p>
            <a:pPr marL="252000">
              <a:spcBef>
                <a:spcPts val="3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设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将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的结点链接到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的结点之后递增链表的结点数目</a:t>
            </a: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252106"/>
              </p:ext>
            </p:extLst>
          </p:nvPr>
        </p:nvGraphicFramePr>
        <p:xfrm>
          <a:off x="2194921" y="1207928"/>
          <a:ext cx="6536946" cy="2053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Visio" r:id="rId5" imgW="8004865" imgH="2566751" progId="Visio.Drawing.11">
                  <p:embed/>
                </p:oleObj>
              </mc:Choice>
              <mc:Fallback>
                <p:oleObj name="Visio" r:id="rId5" imgW="8004865" imgH="25667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4921" y="1207928"/>
                        <a:ext cx="6536946" cy="2053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6032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032673" cy="830997"/>
            <a:chOff x="734568" y="424635"/>
            <a:chExt cx="303267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的插入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14705" y="1265695"/>
            <a:ext cx="9650982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Inser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PPOINT point,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!list || !point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Inser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Parameter illegal."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exit(1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list-&gt;count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PNODE t = new NODE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t-&gt;data = poin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t-&gt;next = NULL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= 0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t-&gt;next = list-&gt;head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list-&gt;head = 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90000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032673" cy="830997"/>
            <a:chOff x="734568" y="424635"/>
            <a:chExt cx="303267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的插入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274251" y="1512438"/>
            <a:ext cx="965098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else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PNODE u = list-&gt;head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for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- 1; ++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u = u-&gt;nex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t-&gt;next = u-&gt;nex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u-&gt;next = 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list-&gt;count++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lse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Appen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list, point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07133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的删除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2144" y="3178410"/>
            <a:ext cx="10256085" cy="2743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或表尾删除的操作步骤</a:t>
            </a:r>
          </a:p>
          <a:p>
            <a:pPr marL="252000">
              <a:spcBef>
                <a:spcPts val="3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临时指针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存待删除结点前一结点的地址</a:t>
            </a:r>
          </a:p>
          <a:p>
            <a:pPr marL="252000">
              <a:spcBef>
                <a:spcPts val="300"/>
              </a:spcBef>
            </a:pP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存待删除结点的地址</a:t>
            </a:r>
          </a:p>
          <a:p>
            <a:pPr marL="252000">
              <a:spcBef>
                <a:spcPts val="3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赋给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，这保证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跳过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下一结点</a:t>
            </a:r>
          </a:p>
          <a:p>
            <a:pPr marL="252000">
              <a:spcBef>
                <a:spcPts val="3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不再指向其他结点（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的结点本身就是链表尾结点</a:t>
            </a: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则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链表尾结点设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</a:p>
          <a:p>
            <a:pPr marL="252000">
              <a:spcBef>
                <a:spcPts val="3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释放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所指向的目标数据对象</a:t>
            </a:r>
          </a:p>
          <a:p>
            <a:pPr marL="252000">
              <a:spcBef>
                <a:spcPts val="3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释放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指向的结点数据对象</a:t>
            </a:r>
          </a:p>
          <a:p>
            <a:pPr marL="252000">
              <a:spcBef>
                <a:spcPts val="3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减链表的结点个数</a:t>
            </a:r>
          </a:p>
        </p:txBody>
      </p:sp>
      <p:graphicFrame>
        <p:nvGraphicFramePr>
          <p:cNvPr id="10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61993021"/>
              </p:ext>
            </p:extLst>
          </p:nvPr>
        </p:nvGraphicFramePr>
        <p:xfrm>
          <a:off x="1477266" y="1263884"/>
          <a:ext cx="8871420" cy="178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Visio" r:id="rId5" imgW="10866947" imgH="1786917" progId="Visio.Drawing.11">
                  <p:embed/>
                </p:oleObj>
              </mc:Choice>
              <mc:Fallback>
                <p:oleObj name="Visio" r:id="rId5" imgW="10866947" imgH="1786917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266" y="1263884"/>
                        <a:ext cx="8871420" cy="178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9410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032673" cy="830997"/>
            <a:chOff x="734568" y="424635"/>
            <a:chExt cx="303267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的删除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274251" y="1346608"/>
            <a:ext cx="9650982" cy="48290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Delet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!list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Delet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Parameter illegal."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exit(1)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list-&gt;count == 0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turn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= 0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PNODE t = list-&gt;head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list-&gt;head = t-&gt;next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 !t-&gt;next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list-&gt;tail = NULL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Destroy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t-&gt;data )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delete t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list-&gt;count--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</p:txBody>
      </p:sp>
    </p:spTree>
    <p:extLst>
      <p:ext uri="{BB962C8B-B14F-4D97-AF65-F5344CB8AC3E}">
        <p14:creationId xmlns:p14="http://schemas.microsoft.com/office/powerpoint/2010/main" val="1425573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032673" cy="830997"/>
            <a:chOff x="734568" y="424635"/>
            <a:chExt cx="303267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的删除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274251" y="1445593"/>
            <a:ext cx="965098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else if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list-&gt;count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PNODE u = list-&gt;head, 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for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- 1; ++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u = u-&gt;nex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t = u-&gt;nex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u-&gt;next = t-&gt;nex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 !t-&gt;next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list-&gt;tail = u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Destroy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t-&gt;data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delete 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list-&gt;count--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163706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032673" cy="830997"/>
            <a:chOff x="734568" y="424635"/>
            <a:chExt cx="303267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表的遍历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477266" y="1256610"/>
            <a:ext cx="88714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函数，遍历链表，调用 </a:t>
            </a:r>
            <a:r>
              <a:rPr lang="en-US" altLang="zh-CN" sz="24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TransformIntoString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输出结点数据，相邻结点使用“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&gt;”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</a:p>
        </p:txBody>
      </p:sp>
      <p:sp>
        <p:nvSpPr>
          <p:cNvPr id="10" name="矩形 9"/>
          <p:cNvSpPr/>
          <p:nvPr/>
        </p:nvSpPr>
        <p:spPr>
          <a:xfrm>
            <a:off x="1509995" y="2155689"/>
            <a:ext cx="9650982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Traver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NODE t = list-&gt;head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!list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Traver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Parameter illegal."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exit(1)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hile( t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TransformIntoString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-&gt;data) &lt;&lt; " -&gt; "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t = t-&gt;next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NULL\n"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97957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抽象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477266" y="1334371"/>
            <a:ext cx="7786807" cy="41494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抽象的目的与意义</a:t>
            </a:r>
          </a:p>
          <a:p>
            <a:pPr>
              <a:lnSpc>
                <a:spcPct val="150000"/>
              </a:lnSpc>
            </a:pPr>
            <a:r>
              <a:rPr lang="zh-CN" altLang="en-US" sz="36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化数据类型的性质</a:t>
            </a:r>
          </a:p>
          <a:p>
            <a:pPr>
              <a:lnSpc>
                <a:spcPct val="150000"/>
              </a:lnSpc>
            </a:pPr>
            <a:r>
              <a:rPr lang="zh-CN" altLang="en-US" sz="36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封装</a:t>
            </a:r>
          </a:p>
          <a:p>
            <a:pPr>
              <a:lnSpc>
                <a:spcPct val="150000"/>
              </a:lnSpc>
            </a:pPr>
            <a:r>
              <a:rPr lang="zh-CN" altLang="en-US" sz="36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隐藏</a:t>
            </a:r>
          </a:p>
          <a:p>
            <a:pPr>
              <a:lnSpc>
                <a:spcPct val="150000"/>
              </a:lnSpc>
            </a:pPr>
            <a:r>
              <a:rPr lang="zh-CN" altLang="en-US" sz="36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象数据类型</a:t>
            </a:r>
          </a:p>
        </p:txBody>
      </p:sp>
    </p:spTree>
    <p:extLst>
      <p:ext uri="{BB962C8B-B14F-4D97-AF65-F5344CB8AC3E}">
        <p14:creationId xmlns:p14="http://schemas.microsoft.com/office/powerpoint/2010/main" val="2105639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032673" cy="830997"/>
            <a:chOff x="734568" y="424635"/>
            <a:chExt cx="303267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表的查找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477266" y="1256610"/>
            <a:ext cx="887142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函数，在链表中查找特定点 </a:t>
            </a:r>
            <a:r>
              <a:rPr lang="en-US" altLang="zh-CN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nt </a:t>
            </a: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存在</a:t>
            </a:r>
          </a:p>
        </p:txBody>
      </p:sp>
      <p:sp>
        <p:nvSpPr>
          <p:cNvPr id="10" name="矩形 9"/>
          <p:cNvSpPr/>
          <p:nvPr/>
        </p:nvSpPr>
        <p:spPr>
          <a:xfrm>
            <a:off x="1509995" y="1897512"/>
            <a:ext cx="9650982" cy="4081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Search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PPOINT point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NODE t = list-&gt;head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!list || !point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Search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Parameter illegal."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exit(1)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hile( t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Compar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t-&gt;data, point )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return true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t = t-&gt;next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false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08495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571008" cy="830997"/>
            <a:chOff x="734568" y="424635"/>
            <a:chExt cx="257100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表小结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477266" y="1334371"/>
            <a:ext cx="9650982" cy="43304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的优点</a:t>
            </a:r>
          </a:p>
          <a:p>
            <a:pPr marL="2520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插入和删除操作非常容易，不需要移动数据，只需要修改链表结点指针</a:t>
            </a:r>
          </a:p>
          <a:p>
            <a:pPr marL="2520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数组比较：数组插入和删除元素操作则需要移动数组元素，效率很低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的缺点</a:t>
            </a:r>
          </a:p>
          <a:p>
            <a:pPr marL="2520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能顺序访问，要访问某个结点，必须从前向后查找到该结点，不能直接访问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设计中存在的问题</a:t>
            </a:r>
          </a:p>
          <a:p>
            <a:pPr marL="2520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要存储点数据结构，就必须了解点库的接口；如果要存储其他数据，就必须重新实现链表</a:t>
            </a:r>
          </a:p>
          <a:p>
            <a:pPr marL="2520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要存储目前还没有实现的数据结构，怎么办？</a:t>
            </a:r>
          </a:p>
        </p:txBody>
      </p:sp>
    </p:spTree>
    <p:extLst>
      <p:ext uri="{BB962C8B-B14F-4D97-AF65-F5344CB8AC3E}">
        <p14:creationId xmlns:p14="http://schemas.microsoft.com/office/powerpoint/2010/main" val="3864789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571008" cy="830997"/>
            <a:chOff x="734568" y="424635"/>
            <a:chExt cx="257100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指针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513208" y="1358919"/>
            <a:ext cx="8958505" cy="46966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指针的目的与意义：抽象数据与抽象代码</a:t>
            </a:r>
          </a:p>
          <a:p>
            <a:pPr marL="252000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与算法</a:t>
            </a:r>
            <a:r>
              <a:rPr lang="zh-CN" altLang="en-US" sz="2000" b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立统一</a:t>
            </a:r>
            <a:endParaRPr lang="zh-CN" altLang="en-US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52000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的地址：函数入口位置，将该数值作为数据保存起来，就可以通过特殊手段调用该函数</a:t>
            </a:r>
          </a:p>
          <a:p>
            <a:pPr marL="252000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def void * ADT;  typedef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oid * CADT;</a:t>
            </a:r>
          </a:p>
          <a:p>
            <a:pPr marL="252000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链表所要存储的结点数据对象抽象成通用类型，不允许在链表库中出现与点数据结构相关的任何东西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指针的定义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指针的使用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指针类型</a:t>
            </a:r>
          </a:p>
        </p:txBody>
      </p:sp>
    </p:spTree>
    <p:extLst>
      <p:ext uri="{BB962C8B-B14F-4D97-AF65-F5344CB8AC3E}">
        <p14:creationId xmlns:p14="http://schemas.microsoft.com/office/powerpoint/2010/main" val="551716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956003" cy="830997"/>
            <a:chOff x="734568" y="424635"/>
            <a:chExt cx="395600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指针的定义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513208" y="1275819"/>
            <a:ext cx="8958505" cy="47797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指针的定义格式</a:t>
            </a:r>
          </a:p>
          <a:p>
            <a:pPr marL="252000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</a:pP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*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指针数据对象名称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(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式参数列表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252000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 * ( *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_string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( ADT object );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指针变量的赋值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_string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变量可以指向任何带有一个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T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参数的返回值为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 *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的函数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指针变量可以像普通变量一样赋值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指针数据对象名称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名称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 *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TransformObjectIntoString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ADT object )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urn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TransformIntoString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(PPOINT)object );  }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_string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TransformObjectIntoString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411118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956003" cy="830997"/>
            <a:chOff x="734568" y="424635"/>
            <a:chExt cx="395600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指针的使用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513208" y="1358919"/>
            <a:ext cx="8958505" cy="46135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函数指针调用函数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指针被赋值后，即指向实际函数的入口地址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函数指针可以直接调用它所指向的函数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示例：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 *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urned_valu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PPOINT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Creat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10, 20 );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as_string =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TransformObjectIntoString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urned_valu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as_string( (ADT)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区分函数指针调用和函数直接调用，使用下述格式调用函数指针指向的函数：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urned_valu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( *as_string )( (ADT)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</p:txBody>
      </p:sp>
    </p:spTree>
    <p:extLst>
      <p:ext uri="{BB962C8B-B14F-4D97-AF65-F5344CB8AC3E}">
        <p14:creationId xmlns:p14="http://schemas.microsoft.com/office/powerpoint/2010/main" val="2428588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956003" cy="830997"/>
            <a:chOff x="734568" y="424635"/>
            <a:chExt cx="395600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指针的使用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513208" y="1334371"/>
            <a:ext cx="8958505" cy="47182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程序，随机生成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~99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的整数，调用 </a:t>
            </a:r>
            <a:r>
              <a:rPr lang="en-US" altLang="zh-CN" sz="24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lib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的 </a:t>
            </a:r>
            <a:r>
              <a:rPr lang="en-US" altLang="zh-CN" sz="24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sort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对其进行排序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sort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原型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sor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void * base, unsigne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ber_of_elements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unsigne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ze_of_element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 * compare )(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oid *,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oid * ) ); 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时需按照下述格式实现自己的比较函数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 * compare )(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oid *,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oid * );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较函数示例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CompareFunc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oid * e1,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oid * e2 );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较函数必须返回正负值（一般为正负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或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规则按照题目要求自定义</a:t>
            </a:r>
          </a:p>
        </p:txBody>
      </p:sp>
    </p:spTree>
    <p:extLst>
      <p:ext uri="{BB962C8B-B14F-4D97-AF65-F5344CB8AC3E}">
        <p14:creationId xmlns:p14="http://schemas.microsoft.com/office/powerpoint/2010/main" val="1376267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462547" cy="830997"/>
            <a:chOff x="734568" y="424635"/>
            <a:chExt cx="5462547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152144" y="582650"/>
              <a:ext cx="5044971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指针的使用：</a:t>
              </a:r>
              <a:r>
                <a:rPr lang="en-US" altLang="zh-CN" sz="2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in.cpp</a:t>
              </a:r>
              <a:endPara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71624" y="1547193"/>
            <a:ext cx="965098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tream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tdlib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ing namespace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"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rmanip.h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</a:p>
          <a:p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define NUMBER_OF_ELEMENTS 8</a:t>
            </a:r>
          </a:p>
          <a:p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CompareObjec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oid * e1,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oid * e2 );</a:t>
            </a:r>
          </a:p>
        </p:txBody>
      </p:sp>
    </p:spTree>
    <p:extLst>
      <p:ext uri="{BB962C8B-B14F-4D97-AF65-F5344CB8AC3E}">
        <p14:creationId xmlns:p14="http://schemas.microsoft.com/office/powerpoint/2010/main" val="1600502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462547" cy="830997"/>
            <a:chOff x="734568" y="424635"/>
            <a:chExt cx="5462547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152144" y="582650"/>
              <a:ext cx="5044971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指针的使用：</a:t>
              </a:r>
              <a:r>
                <a:rPr lang="en-US" altLang="zh-CN" sz="2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in.cpp</a:t>
              </a:r>
              <a:endPara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71624" y="1508645"/>
            <a:ext cx="965098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ain(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[NUMBER_OF_ELEMENTS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andomiz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Integer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a, NUMBER_OF_ELEMENTS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Array generated at random as follows: \n"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Integer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a, NUMBER_OF_ELEMENTS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sor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a, NUMBER_OF_ELEMENTS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zeof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CompareObjec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After sorted: \n"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Integer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a, NUMBER_OF_ELEMENTS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0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CompareObjec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oid * e1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oid * e2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pareInteger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*(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)e1, *(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)e2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41030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478000" cy="830997"/>
            <a:chOff x="734568" y="424635"/>
            <a:chExt cx="5478000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152144" y="582650"/>
              <a:ext cx="5060424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指针的使用：</a:t>
              </a:r>
              <a:r>
                <a:rPr lang="en-US" altLang="zh-CN" sz="2400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manip.h</a:t>
              </a:r>
              <a:endPara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87077" y="1868620"/>
            <a:ext cx="965098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Integers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[], unsigne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;</a:t>
            </a:r>
          </a:p>
          <a:p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pareInteger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x,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y );</a:t>
            </a:r>
          </a:p>
          <a:p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Integers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[], unsigne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;</a:t>
            </a:r>
          </a:p>
          <a:p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043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262941" cy="830997"/>
            <a:chOff x="734568" y="424635"/>
            <a:chExt cx="5262941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152144" y="582650"/>
              <a:ext cx="484536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指针：</a:t>
              </a:r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manip.cpp</a:t>
              </a:r>
              <a:endPara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57110" y="1391227"/>
            <a:ext cx="965098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ing namespace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"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ndom.h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"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rmanip.h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boun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10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per_boun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99;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Integer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[],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n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a[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=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RandomNumber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boun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per_boun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894054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340997" cy="830997"/>
            <a:chOff x="734568" y="424635"/>
            <a:chExt cx="5340997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4801314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抽象的目的与意义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477266" y="1363399"/>
            <a:ext cx="9650982" cy="41703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对象</a:t>
            </a:r>
          </a:p>
          <a:p>
            <a:pPr marL="252000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缺失：程序中的数据对象只有地址和值，没有数据类型、数据解释及数据意义等信息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手段：</a:t>
            </a: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象</a:t>
            </a:r>
          </a:p>
          <a:p>
            <a:pPr marL="252000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的表示：注释、有意义的数据对象名称</a:t>
            </a:r>
          </a:p>
          <a:p>
            <a:pPr marL="252000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的功能：描述可以在数据上工作的操作集</a:t>
            </a:r>
          </a:p>
          <a:p>
            <a:pPr marL="252000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的功能比表示更重要</a:t>
            </a:r>
          </a:p>
          <a:p>
            <a:pPr marL="252000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程序员更关心整数的运算而不是计算机如何存储整数</a:t>
            </a:r>
          </a:p>
        </p:txBody>
      </p:sp>
    </p:spTree>
    <p:extLst>
      <p:ext uri="{BB962C8B-B14F-4D97-AF65-F5344CB8AC3E}">
        <p14:creationId xmlns:p14="http://schemas.microsoft.com/office/powerpoint/2010/main" val="3063159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262941" cy="830997"/>
            <a:chOff x="734568" y="424635"/>
            <a:chExt cx="5262941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152144" y="582650"/>
              <a:ext cx="484536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指针：</a:t>
              </a:r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manip.cpp</a:t>
              </a:r>
              <a:endPara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42596" y="1326006"/>
            <a:ext cx="9650982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pareInteger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x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y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x &gt; y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turn 1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lse if( x == y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turn 0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lse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turn -1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Integer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[],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n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w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) &lt;&lt; a[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132542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956003" cy="830997"/>
            <a:chOff x="734568" y="424635"/>
            <a:chExt cx="395600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指针的使用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274251" y="1280891"/>
            <a:ext cx="9459591" cy="47028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指针的赋值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类型函数指针可以赋值，不同类型则不能赋值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确定函数指针类型是否相同：函数参数与返回值不完全相同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指针类型：用于区分不同类型的函数指针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def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 * COMPARE_OBJECT )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oid * e1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oid * e2 );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面添加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def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，保证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PARE_OBJEC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函数指针类型，而不是函数指针变量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像普通类型一样使用函数指针类型定义变量：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PARE_OBJECT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pare =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CompareObjec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20000"/>
              </a:lnSpc>
            </a:pPr>
            <a:r>
              <a:rPr lang="en-US" altLang="zh-CN" sz="24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sort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的简明书写方法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sor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void * base,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ber_of_element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ze_of_element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COMPARE_OBJECT compare ); </a:t>
            </a:r>
            <a:endParaRPr lang="zh-CN" altLang="en-US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34797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571008" cy="830997"/>
            <a:chOff x="734568" y="424635"/>
            <a:chExt cx="257100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抽象链表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513208" y="1334371"/>
            <a:ext cx="8958505" cy="50844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调函数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允许通过函数指针调用未来才会实现的代码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调函数：依赖后续设计才能确定的被调函数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CompareObject</a:t>
            </a:r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调函数参数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调函数与主调函数的信息交互：附加信息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对象的存储与删除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链表结点时，其中的目标数据对象是否需要删除？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链表结点存储的是指针，就需要删除；否则不需要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抽象链表时，并不了解结点实际存储的数据是否为指针，因而无法确定结点数据操作逻辑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95473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571008" cy="830997"/>
            <a:chOff x="734568" y="424635"/>
            <a:chExt cx="257100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回调函数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477266" y="1256610"/>
            <a:ext cx="88714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函数，遍历链表，结点数据的具体操作方法目前未知，由未来的回调函数提供</a:t>
            </a:r>
          </a:p>
        </p:txBody>
      </p:sp>
      <p:sp>
        <p:nvSpPr>
          <p:cNvPr id="10" name="矩形 9"/>
          <p:cNvSpPr/>
          <p:nvPr/>
        </p:nvSpPr>
        <p:spPr>
          <a:xfrm>
            <a:off x="1509995" y="2155689"/>
            <a:ext cx="9650982" cy="38595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5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def void ( * MANIPULATE_OBJECT )( ADT e );</a:t>
            </a:r>
          </a:p>
          <a:p>
            <a:pPr>
              <a:lnSpc>
                <a:spcPct val="85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Traver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MANIPULATE_OBJECT manipulate )</a:t>
            </a:r>
          </a:p>
          <a:p>
            <a:pPr>
              <a:lnSpc>
                <a:spcPct val="85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85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NODE t = list-&gt;head;</a:t>
            </a:r>
          </a:p>
          <a:p>
            <a:pPr>
              <a:lnSpc>
                <a:spcPct val="85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!list )</a:t>
            </a:r>
          </a:p>
          <a:p>
            <a:pPr>
              <a:lnSpc>
                <a:spcPct val="85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pPr>
              <a:lnSpc>
                <a:spcPct val="85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Traver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Parameter illegal."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85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exit(1);</a:t>
            </a:r>
          </a:p>
          <a:p>
            <a:pPr>
              <a:lnSpc>
                <a:spcPct val="85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lnSpc>
                <a:spcPct val="85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hile( t )</a:t>
            </a:r>
          </a:p>
          <a:p>
            <a:pPr>
              <a:lnSpc>
                <a:spcPct val="85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pPr>
              <a:lnSpc>
                <a:spcPct val="85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 manipulate )    /*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函数指针调用实际函数操纵目标数据对象 *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pPr>
              <a:lnSpc>
                <a:spcPct val="85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( *manipulate )( t-&gt;data ); </a:t>
            </a:r>
          </a:p>
          <a:p>
            <a:pPr>
              <a:lnSpc>
                <a:spcPct val="85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t = t-&gt;next;</a:t>
            </a:r>
          </a:p>
          <a:p>
            <a:pPr>
              <a:lnSpc>
                <a:spcPct val="85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lnSpc>
                <a:spcPct val="85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11253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494338" cy="830997"/>
            <a:chOff x="734568" y="424635"/>
            <a:chExt cx="349433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回调函数参数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62752" y="1337836"/>
            <a:ext cx="9650982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def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oid ( * MANIPULATE_OBJECT )( ADT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, ADT tag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 </a:t>
            </a:r>
            <a:r>
              <a:rPr lang="zh-CN" altLang="en-US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遍历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 *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Traver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MANIPULATE_OBJECT manipulate, ADT tag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NODE t = list-&gt;head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!list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 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Traver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Parameter illegal."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exit(1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hile( t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 manipulate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( *manipulate )( t-&gt;data, tag ); 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t = t-&gt;nex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731379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494338" cy="830997"/>
            <a:chOff x="734568" y="424635"/>
            <a:chExt cx="349433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回调函数参数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62752" y="1405741"/>
            <a:ext cx="965098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数据到字符串的转换函数，最终程序员任意定义 *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mat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点数据对象的转换格式 *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中只能包含两个格式码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d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他内容任意 *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格式“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%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,%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”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“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%4d, %4d]”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 *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 *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TransformIntoString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har * format, PPOINT point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har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f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BUFSIZ]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point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rintf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f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format, point-&gt;x, point-&gt;y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turn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uplicateString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f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lse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turn "NULL"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82944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494338" cy="830997"/>
            <a:chOff x="734568" y="424635"/>
            <a:chExt cx="349433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回调函数参数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62752" y="1725055"/>
            <a:ext cx="965098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调函数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PrintObjec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/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PrintObjec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ADT e, ADT tag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f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TransformIntoString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(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har *)tag, (PPOINT)e )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f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" -&gt; "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调函数参数的意义 *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遍历函数时将点数据的输出格式传递给遍历函数 *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再由遍历函数传递给回调 *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Traver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list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PrintObjec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"(%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,%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" );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8412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494338" cy="830997"/>
            <a:chOff x="734568" y="424635"/>
            <a:chExt cx="349433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回调函数参数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513208" y="1437393"/>
            <a:ext cx="8958505" cy="44319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调函数参数的重要意义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的参与者：抽象链表的设计者、点数据结构的设计者、最终使用前两者的第三方程序员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势：三者完全不了解其他人的实现细节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器与容器中的对象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器：能够容纳其他数据对象集合的东西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象链表：容器；点数据结构：容器中的数据对象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者完全无关，即容器与容器中容纳的数据对象完全独立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象链表事实上可以存储任意类型的数据对象</a:t>
            </a:r>
          </a:p>
        </p:txBody>
      </p:sp>
    </p:spTree>
    <p:extLst>
      <p:ext uri="{BB962C8B-B14F-4D97-AF65-F5344CB8AC3E}">
        <p14:creationId xmlns:p14="http://schemas.microsoft.com/office/powerpoint/2010/main" val="1540559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340997" cy="830997"/>
            <a:chOff x="734568" y="424635"/>
            <a:chExt cx="5340997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4801314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对象的存储与删除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513208" y="1437393"/>
            <a:ext cx="8958505" cy="44374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中 </a:t>
            </a:r>
            <a:r>
              <a:rPr lang="en-US" altLang="zh-CN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</a:t>
            </a: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是否为指针？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</a:t>
            </a: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是否真正指向一个存在的目标数据对象？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结点被删除，</a:t>
            </a:r>
            <a:r>
              <a:rPr lang="en-US" altLang="zh-CN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</a:t>
            </a: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指向的目标数据对象是否需要删除？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需要删除，如何删除？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象链表的设计者能够完成此删除任务吗？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不能，怎么处理它？</a:t>
            </a:r>
          </a:p>
        </p:txBody>
      </p:sp>
    </p:spTree>
    <p:extLst>
      <p:ext uri="{BB962C8B-B14F-4D97-AF65-F5344CB8AC3E}">
        <p14:creationId xmlns:p14="http://schemas.microsoft.com/office/powerpoint/2010/main" val="3041104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340997" cy="830997"/>
            <a:chOff x="734568" y="424635"/>
            <a:chExt cx="5340997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4801314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对象的存储与删除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274251" y="1334371"/>
            <a:ext cx="9650982" cy="48290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def void ( * DESTROY_OBJECT )( ADT e )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Delet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DESTROY_OBJECT destroy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/ ……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= 0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// ……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 destroy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( *destroy )( t-&gt;data )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// ……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lse if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list-&gt;count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// ……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 destroy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( *destroy )( t-&gt;data )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// ……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89021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340997" cy="830997"/>
            <a:chOff x="734568" y="424635"/>
            <a:chExt cx="5340997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4801314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化数据类型的性质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477266" y="1334371"/>
            <a:ext cx="9650982" cy="4537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  型</a:t>
            </a:r>
          </a:p>
          <a:p>
            <a:pPr>
              <a:lnSpc>
                <a:spcPct val="11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细节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用户自定义，语言仅提供定义手段</a:t>
            </a: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  员</a:t>
            </a:r>
          </a:p>
          <a:p>
            <a:pPr>
              <a:lnSpc>
                <a:spcPct val="11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结构化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的子数据对象</a:t>
            </a: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员类型</a:t>
            </a:r>
          </a:p>
          <a:p>
            <a:pPr>
              <a:lnSpc>
                <a:spcPct val="11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每个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员具有确切的类型</a:t>
            </a: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员数目</a:t>
            </a:r>
          </a:p>
          <a:p>
            <a:pPr>
              <a:lnSpc>
                <a:spcPct val="11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部分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化数据类型可变，部分固定</a:t>
            </a: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员组织</a:t>
            </a:r>
          </a:p>
          <a:p>
            <a:pPr>
              <a:lnSpc>
                <a:spcPct val="11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成员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织结构（线性结构或非线性结构）必须显式定义</a:t>
            </a: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集</a:t>
            </a:r>
          </a:p>
          <a:p>
            <a:pPr>
              <a:lnSpc>
                <a:spcPct val="11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可以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数据上进行的操作集合</a:t>
            </a:r>
          </a:p>
        </p:txBody>
      </p:sp>
    </p:spTree>
    <p:extLst>
      <p:ext uri="{BB962C8B-B14F-4D97-AF65-F5344CB8AC3E}">
        <p14:creationId xmlns:p14="http://schemas.microsoft.com/office/powerpoint/2010/main" val="374645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340997" cy="830997"/>
            <a:chOff x="734568" y="424635"/>
            <a:chExt cx="5340997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4801314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对象的存储与删除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513208" y="1437393"/>
            <a:ext cx="8958505" cy="31571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需要删除目标数据对象，实现下述代码</a:t>
            </a:r>
          </a:p>
          <a:p>
            <a:pPr>
              <a:lnSpc>
                <a:spcPct val="12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不需要删除目标数据对象，实现下述代码</a:t>
            </a:r>
          </a:p>
        </p:txBody>
      </p:sp>
      <p:sp>
        <p:nvSpPr>
          <p:cNvPr id="10" name="矩形 9"/>
          <p:cNvSpPr/>
          <p:nvPr/>
        </p:nvSpPr>
        <p:spPr>
          <a:xfrm>
            <a:off x="1805534" y="1990073"/>
            <a:ext cx="8788286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DestroyObjec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ADT e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delete (PPOINT)e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DestroyObjec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释放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指向的存储空间 *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Delet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list, 1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DestroyObjec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Delet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list, 1, NULL );</a:t>
            </a:r>
          </a:p>
        </p:txBody>
      </p:sp>
    </p:spTree>
    <p:extLst>
      <p:ext uri="{BB962C8B-B14F-4D97-AF65-F5344CB8AC3E}">
        <p14:creationId xmlns:p14="http://schemas.microsoft.com/office/powerpoint/2010/main" val="1688585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340997" cy="830997"/>
            <a:chOff x="734568" y="424635"/>
            <a:chExt cx="5340997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4801314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对象的存储与删除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509995" y="1334371"/>
            <a:ext cx="887142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不依赖所存储的具体数据类型的抽象链表</a:t>
            </a:r>
          </a:p>
        </p:txBody>
      </p:sp>
      <p:sp>
        <p:nvSpPr>
          <p:cNvPr id="10" name="矩形 9"/>
          <p:cNvSpPr/>
          <p:nvPr/>
        </p:nvSpPr>
        <p:spPr>
          <a:xfrm>
            <a:off x="1509995" y="1855351"/>
            <a:ext cx="9650982" cy="4081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def struct LIST * PLIST;</a:t>
            </a:r>
          </a:p>
          <a:p>
            <a:pPr>
              <a:lnSpc>
                <a:spcPct val="90000"/>
              </a:lnSpc>
            </a:pP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def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 * COMPARE_OBJECT )( CADT e1, CADT e2 )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def void ( * DESTROY_OBJECT )( ADT e )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def void ( * MANIPULATE_OBJECT )( ADT e, ADT tag );</a:t>
            </a:r>
          </a:p>
          <a:p>
            <a:pPr>
              <a:lnSpc>
                <a:spcPct val="90000"/>
              </a:lnSpc>
            </a:pP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IST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Creat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Destroy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DESTROY_OBJECT destroy )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Appen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ADT object )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Inser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ADT object,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Delet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DESTROY_OBJECT destroy )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Clear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DESTROY_OBJECT destroy )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Traver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MANIPULATE_OBJECT manipulate, ADT tag );</a:t>
            </a:r>
          </a:p>
          <a:p>
            <a:pPr>
              <a:lnSpc>
                <a:spcPct val="90000"/>
              </a:lnSpc>
            </a:pP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Search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ADT object, COMPARE_OBJECT compare )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GetCou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 );</a:t>
            </a:r>
          </a:p>
          <a:p>
            <a:pPr>
              <a:lnSpc>
                <a:spcPct val="90000"/>
              </a:lnSpc>
            </a:pP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IsEmpty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 );</a:t>
            </a:r>
          </a:p>
        </p:txBody>
      </p:sp>
    </p:spTree>
    <p:extLst>
      <p:ext uri="{BB962C8B-B14F-4D97-AF65-F5344CB8AC3E}">
        <p14:creationId xmlns:p14="http://schemas.microsoft.com/office/powerpoint/2010/main" val="511702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571008" cy="830997"/>
            <a:chOff x="734568" y="424635"/>
            <a:chExt cx="257100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程实践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513208" y="1582536"/>
            <a:ext cx="8958505" cy="19075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.1  </a:t>
            </a: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动态数组库。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en-US" altLang="zh-CN" sz="28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.2  </a:t>
            </a: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抽象链表库。</a:t>
            </a:r>
          </a:p>
        </p:txBody>
      </p:sp>
    </p:spTree>
    <p:extLst>
      <p:ext uri="{BB962C8B-B14F-4D97-AF65-F5344CB8AC3E}">
        <p14:creationId xmlns:p14="http://schemas.microsoft.com/office/powerpoint/2010/main" val="717380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封装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375668" y="1228569"/>
            <a:ext cx="9650982" cy="48074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封装：将数据结构的细节隐藏起来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方式：分别实现访问数据成员的存取函数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封装示例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 DYNINTS{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apacity;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nt;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items;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odified;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GetCou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DYNINTS* a )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!a ){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GetCou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Parameter illegal." &lt;&lt;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 exit(1);  }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a-&gt;count;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65849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信息隐藏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372762" y="1278731"/>
            <a:ext cx="9650982" cy="47459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封装的问题</a:t>
            </a:r>
          </a:p>
          <a:p>
            <a:pPr marL="252000"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要将结构体类型定义在头文件中，库的使用者就可以看到该定义，并按照成员格式直接访问，而不调用存取函数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方法</a:t>
            </a:r>
          </a:p>
          <a:p>
            <a:pPr marL="252000"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结构体类型的具体细节定义在源文件中，所有针对该类型量的操作都只能通过函数接口来进行，从而隐藏实现细节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隐藏示例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 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文件“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ynarray.h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*/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 DYNINTS;  typedef struct DYNINTS * PDYNINTS;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 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文件“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ynarray.cpp”*/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 DYNINTS{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apacity;  unsigne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nt;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items;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odified;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2372863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494338" cy="830997"/>
            <a:chOff x="734568" y="424635"/>
            <a:chExt cx="349433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抽象数据类型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477266" y="1363399"/>
            <a:ext cx="9650982" cy="565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能够存储二维平面上点的抽象数据类型</a:t>
            </a:r>
          </a:p>
        </p:txBody>
      </p:sp>
      <p:sp>
        <p:nvSpPr>
          <p:cNvPr id="10" name="矩形 9"/>
          <p:cNvSpPr/>
          <p:nvPr/>
        </p:nvSpPr>
        <p:spPr>
          <a:xfrm>
            <a:off x="1477266" y="2009730"/>
            <a:ext cx="9650982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 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库接口“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nt.h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*/</a:t>
            </a:r>
          </a:p>
          <a:p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 POINT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def struct POINT * PPOINT;</a:t>
            </a:r>
          </a:p>
          <a:p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OINT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Creat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x,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y )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Destroy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POINT point )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GetValu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OINT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x,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y )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SetValu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POINT point,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x,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y );</a:t>
            </a:r>
          </a:p>
          <a:p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Compar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POINT point1, PPOINT point2 )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 *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TransformIntoString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POINT point )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Pr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POINT point );</a:t>
            </a:r>
          </a:p>
          <a:p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5779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494338" cy="830997"/>
            <a:chOff x="734568" y="424635"/>
            <a:chExt cx="349433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抽象数据类型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263884"/>
            <a:ext cx="9650982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库实现“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nt.cpp”*/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tdio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tring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"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nt.h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ing namespace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 char*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uplicateString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har* s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 POINT{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x, y;  };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OINT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Creat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x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y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POINT t = new POINT;    t-&gt;x = x;    t-&gt;y = y;    return 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Destroy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POINT point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point ){  delete  point;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99519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52</TotalTime>
  <Words>4235</Words>
  <Application>Microsoft Office PowerPoint</Application>
  <PresentationFormat>自定义</PresentationFormat>
  <Paragraphs>721</Paragraphs>
  <Slides>5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2</vt:i4>
      </vt:variant>
    </vt:vector>
  </HeadingPairs>
  <TitlesOfParts>
    <vt:vector size="54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SL</dc:creator>
  <cp:lastModifiedBy>q</cp:lastModifiedBy>
  <cp:revision>133</cp:revision>
  <dcterms:created xsi:type="dcterms:W3CDTF">2015-06-24T00:43:17Z</dcterms:created>
  <dcterms:modified xsi:type="dcterms:W3CDTF">2021-09-01T12:28:42Z</dcterms:modified>
</cp:coreProperties>
</file>